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2" r:id="rId1"/>
  </p:sldMasterIdLst>
  <p:notesMasterIdLst>
    <p:notesMasterId r:id="rId52"/>
  </p:notesMasterIdLst>
  <p:handoutMasterIdLst>
    <p:handoutMasterId r:id="rId53"/>
  </p:handoutMasterIdLst>
  <p:sldIdLst>
    <p:sldId id="323" r:id="rId2"/>
    <p:sldId id="324" r:id="rId3"/>
    <p:sldId id="325" r:id="rId4"/>
    <p:sldId id="326" r:id="rId5"/>
    <p:sldId id="327" r:id="rId6"/>
    <p:sldId id="328" r:id="rId7"/>
    <p:sldId id="329" r:id="rId8"/>
    <p:sldId id="330" r:id="rId9"/>
    <p:sldId id="331" r:id="rId10"/>
    <p:sldId id="332" r:id="rId11"/>
    <p:sldId id="333" r:id="rId12"/>
    <p:sldId id="334" r:id="rId13"/>
    <p:sldId id="335" r:id="rId14"/>
    <p:sldId id="336" r:id="rId15"/>
    <p:sldId id="337" r:id="rId16"/>
    <p:sldId id="338" r:id="rId17"/>
    <p:sldId id="339" r:id="rId18"/>
    <p:sldId id="340" r:id="rId19"/>
    <p:sldId id="341" r:id="rId20"/>
    <p:sldId id="342" r:id="rId21"/>
    <p:sldId id="343" r:id="rId22"/>
    <p:sldId id="344" r:id="rId23"/>
    <p:sldId id="345" r:id="rId24"/>
    <p:sldId id="346" r:id="rId25"/>
    <p:sldId id="347" r:id="rId26"/>
    <p:sldId id="348" r:id="rId27"/>
    <p:sldId id="349" r:id="rId28"/>
    <p:sldId id="350" r:id="rId29"/>
    <p:sldId id="351" r:id="rId30"/>
    <p:sldId id="352" r:id="rId31"/>
    <p:sldId id="353" r:id="rId32"/>
    <p:sldId id="354" r:id="rId33"/>
    <p:sldId id="355" r:id="rId34"/>
    <p:sldId id="356" r:id="rId35"/>
    <p:sldId id="357" r:id="rId36"/>
    <p:sldId id="358" r:id="rId37"/>
    <p:sldId id="359" r:id="rId38"/>
    <p:sldId id="360" r:id="rId39"/>
    <p:sldId id="361" r:id="rId40"/>
    <p:sldId id="362" r:id="rId41"/>
    <p:sldId id="363" r:id="rId42"/>
    <p:sldId id="364" r:id="rId43"/>
    <p:sldId id="365" r:id="rId44"/>
    <p:sldId id="366" r:id="rId45"/>
    <p:sldId id="367" r:id="rId46"/>
    <p:sldId id="368" r:id="rId47"/>
    <p:sldId id="369" r:id="rId48"/>
    <p:sldId id="370" r:id="rId49"/>
    <p:sldId id="371" r:id="rId50"/>
    <p:sldId id="372" r:id="rId5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615" autoAdjust="0"/>
    <p:restoredTop sz="86452" autoAdjust="0"/>
  </p:normalViewPr>
  <p:slideViewPr>
    <p:cSldViewPr>
      <p:cViewPr varScale="1">
        <p:scale>
          <a:sx n="85" d="100"/>
          <a:sy n="85" d="100"/>
        </p:scale>
        <p:origin x="-72" y="-30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4633A84-D730-4DB1-B585-7559B92CE5D8}" type="datetimeFigureOut">
              <a:rPr lang="en-US"/>
              <a:pPr>
                <a:defRPr/>
              </a:pPr>
              <a:t>2/2/2017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C669EC8-97E7-4C24-A864-1853E7508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985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2C5A2EE-74B4-4329-B2EC-6DFE0575E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4556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hapter Numb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1143000"/>
            <a:ext cx="7772400" cy="553998"/>
          </a:xfrm>
        </p:spPr>
        <p:txBody>
          <a:bodyPr lIns="0" tIns="0" rIns="0" bIns="0" anchor="t" anchorCtr="0">
            <a:spAutoFit/>
          </a:bodyPr>
          <a:lstStyle>
            <a:lvl1pPr>
              <a:defRPr sz="3600" b="1" i="0" baseline="0">
                <a:solidFill>
                  <a:srgbClr val="000099"/>
                </a:solidFill>
              </a:defRPr>
            </a:lvl1pPr>
          </a:lstStyle>
          <a:p>
            <a:r>
              <a:rPr lang="en-US" dirty="0" smtClean="0"/>
              <a:t>Chapter numb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700"/>
            </a:lvl1pPr>
          </a:lstStyle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dirty="0" smtClean="0">
              <a:latin typeface="Times New Roman"/>
            </a:endParaRPr>
          </a:p>
          <a:p>
            <a:pPr>
              <a:defRPr/>
            </a:pPr>
            <a:r>
              <a:rPr lang="en-US" dirty="0" smtClean="0">
                <a:solidFill>
                  <a:schemeClr val="bg1"/>
                </a:solidFill>
              </a:rPr>
              <a:t>C12, Slide </a:t>
            </a:r>
            <a:fld id="{BF5C1183-B085-4070-A402-C03A3F977D3D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7387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igure_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24989"/>
            <a:ext cx="7315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400" b="1" i="0" baseline="0">
                <a:solidFill>
                  <a:srgbClr val="000099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 sz="1700"/>
            </a:lvl1pPr>
          </a:lstStyle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 dirty="0" smtClean="0"/>
          </a:p>
          <a:p>
            <a:pPr algn="r">
              <a:defRPr/>
            </a:pPr>
            <a:r>
              <a:rPr lang="en-US" sz="9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‹#›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7009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0"/>
            <a:ext cx="7772400" cy="553998"/>
          </a:xfrm>
        </p:spPr>
        <p:txBody>
          <a:bodyPr lIns="0" tIns="0" rIns="0" bIns="0" anchor="t" anchorCtr="0">
            <a:spAutoFit/>
          </a:bodyPr>
          <a:lstStyle>
            <a:lvl1pPr>
              <a:defRPr sz="3600" b="1" i="0" baseline="0">
                <a:solidFill>
                  <a:srgbClr val="0033CC"/>
                </a:solidFill>
              </a:defRPr>
            </a:lvl1pPr>
          </a:lstStyle>
          <a:p>
            <a:r>
              <a:rPr lang="en-US" dirty="0" smtClean="0"/>
              <a:t>Chapter numb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/>
              <a:t>Slide </a:t>
            </a:r>
            <a:fld id="{BF5C1183-B085-4070-A402-C03A3F977D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3870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urach's JavaScript and jQuery (3rd Ed.)</a:t>
            </a:r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7009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 bwMode="auto">
          <a:xfrm>
            <a:off x="0" y="6172200"/>
            <a:ext cx="9144000" cy="685800"/>
          </a:xfrm>
          <a:prstGeom prst="rect">
            <a:avLst/>
          </a:prstGeom>
          <a:solidFill>
            <a:srgbClr val="20396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smtClean="0"/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2743200" y="6248400"/>
            <a:ext cx="3657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700" b="1" i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76200" y="6248400"/>
            <a:ext cx="2743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500"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6294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>
              <a:defRPr/>
            </a:pPr>
            <a:endParaRPr lang="en-US" sz="1400" dirty="0" smtClean="0">
              <a:latin typeface="Times New Roman"/>
            </a:endParaRPr>
          </a:p>
          <a:p>
            <a:pPr>
              <a:defRPr/>
            </a:pPr>
            <a:r>
              <a:rPr lang="en-US" dirty="0" smtClean="0">
                <a:solidFill>
                  <a:schemeClr val="bg1"/>
                </a:solidFill>
              </a:rPr>
              <a:t>C12, Slide </a:t>
            </a:r>
            <a:fld id="{BF5C1183-B085-4070-A402-C03A3F977D3D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830" y="6397412"/>
            <a:ext cx="1228170" cy="23198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5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6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27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28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29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30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3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32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33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34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35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36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37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38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39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4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42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43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45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46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48.e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50.e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5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package" Target="../embeddings/Microsoft_Word_Document4.docx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3460414"/>
              </p:ext>
            </p:extLst>
          </p:nvPr>
        </p:nvGraphicFramePr>
        <p:xfrm>
          <a:off x="914400" y="1606550"/>
          <a:ext cx="7313400" cy="2308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Document" r:id="rId3" imgW="7313400" imgH="2308371" progId="Word.Document.12">
                  <p:embed/>
                </p:oleObj>
              </mc:Choice>
              <mc:Fallback>
                <p:oleObj name="Document" r:id="rId3" imgW="7313400" imgH="230837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606550"/>
                        <a:ext cx="7313400" cy="23083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pter 12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>
                <a:solidFill>
                  <a:schemeClr val="bg1"/>
                </a:solidFill>
              </a:rPr>
              <a:t>C12, Slide </a:t>
            </a:r>
            <a:fld id="{BF5C1183-B085-4070-A402-C03A3F977D3D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1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4958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8915918"/>
              </p:ext>
            </p:extLst>
          </p:nvPr>
        </p:nvGraphicFramePr>
        <p:xfrm>
          <a:off x="914400" y="1143000"/>
          <a:ext cx="7301323" cy="7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Document" r:id="rId3" imgW="7301323" imgH="773062" progId="Word.Document.12">
                  <p:embed/>
                </p:oleObj>
              </mc:Choice>
              <mc:Fallback>
                <p:oleObj name="Document" r:id="rId3" imgW="7301323" imgH="77306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773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s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10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2709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Members of the </a:t>
            </a:r>
            <a:r>
              <a:rPr lang="en-US" dirty="0" err="1"/>
              <a:t>XMLHttpRequest</a:t>
            </a:r>
            <a:r>
              <a:rPr lang="en-US" dirty="0"/>
              <a:t> object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11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4641352"/>
              </p:ext>
            </p:extLst>
          </p:nvPr>
        </p:nvGraphicFramePr>
        <p:xfrm>
          <a:off x="914400" y="990600"/>
          <a:ext cx="7313400" cy="4968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name="Document" r:id="rId3" imgW="7313400" imgH="4968970" progId="Word.Document.12">
                  <p:embed/>
                </p:oleObj>
              </mc:Choice>
              <mc:Fallback>
                <p:oleObj name="Document" r:id="rId3" imgW="7313400" imgH="496897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990600"/>
                        <a:ext cx="7313400" cy="4968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4522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40323"/>
            <a:ext cx="7315200" cy="738664"/>
          </a:xfrm>
        </p:spPr>
        <p:txBody>
          <a:bodyPr/>
          <a:lstStyle/>
          <a:p>
            <a:r>
              <a:rPr lang="en-US" dirty="0"/>
              <a:t>A web page that uses the XHR object </a:t>
            </a:r>
            <a:br>
              <a:rPr lang="en-US" dirty="0"/>
            </a:br>
            <a:r>
              <a:rPr lang="en-US" dirty="0"/>
              <a:t>and JavaScript to load XML data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12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849821"/>
              </p:ext>
            </p:extLst>
          </p:nvPr>
        </p:nvGraphicFramePr>
        <p:xfrm>
          <a:off x="914400" y="1295400"/>
          <a:ext cx="7313400" cy="23986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name="Document" r:id="rId3" imgW="7313400" imgH="2398677" progId="Word.Document.12">
                  <p:embed/>
                </p:oleObj>
              </mc:Choice>
              <mc:Fallback>
                <p:oleObj name="Document" r:id="rId3" imgW="7313400" imgH="239867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295400"/>
                        <a:ext cx="7313400" cy="23986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4723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5030591"/>
              </p:ext>
            </p:extLst>
          </p:nvPr>
        </p:nvGraphicFramePr>
        <p:xfrm>
          <a:off x="990600" y="1143000"/>
          <a:ext cx="7300912" cy="187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Document" r:id="rId3" imgW="7313400" imgH="2048248" progId="Word.Document.12">
                  <p:embed/>
                </p:oleObj>
              </mc:Choice>
              <mc:Fallback>
                <p:oleObj name="Document" r:id="rId3" imgW="7313400" imgH="204824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143000"/>
                        <a:ext cx="7300912" cy="1874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The XML file (team.xml)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13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4348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9294044"/>
              </p:ext>
            </p:extLst>
          </p:nvPr>
        </p:nvGraphicFramePr>
        <p:xfrm>
          <a:off x="990600" y="1143001"/>
          <a:ext cx="7313400" cy="466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name="Document" r:id="rId3" imgW="7313400" imgH="4665313" progId="Word.Document.12">
                  <p:embed/>
                </p:oleObj>
              </mc:Choice>
              <mc:Fallback>
                <p:oleObj name="Document" r:id="rId3" imgW="7313400" imgH="466531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143001"/>
                        <a:ext cx="7313400" cy="4665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The JavaScript for getting and parsing the data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14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8839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The methods for working with Ajax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15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7042831"/>
              </p:ext>
            </p:extLst>
          </p:nvPr>
        </p:nvGraphicFramePr>
        <p:xfrm>
          <a:off x="914400" y="990600"/>
          <a:ext cx="7313400" cy="2419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0" name="Document" r:id="rId3" imgW="7313400" imgH="2419544" progId="Word.Document.12">
                  <p:embed/>
                </p:oleObj>
              </mc:Choice>
              <mc:Fallback>
                <p:oleObj name="Document" r:id="rId3" imgW="7313400" imgH="241954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990600"/>
                        <a:ext cx="7313400" cy="24195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5769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Examples of Ajax methods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16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874016"/>
              </p:ext>
            </p:extLst>
          </p:nvPr>
        </p:nvGraphicFramePr>
        <p:xfrm>
          <a:off x="914400" y="1066800"/>
          <a:ext cx="7313400" cy="2597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3" name="Document" r:id="rId3" imgW="7313400" imgH="2597277" progId="Word.Document.12">
                  <p:embed/>
                </p:oleObj>
              </mc:Choice>
              <mc:Fallback>
                <p:oleObj name="Document" r:id="rId3" imgW="7313400" imgH="259727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13400" cy="25972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1000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40323"/>
            <a:ext cx="7315200" cy="738664"/>
          </a:xfrm>
        </p:spPr>
        <p:txBody>
          <a:bodyPr/>
          <a:lstStyle/>
          <a:p>
            <a:r>
              <a:rPr lang="en-US" dirty="0"/>
              <a:t>A web page that loads HTML elements </a:t>
            </a:r>
            <a:br>
              <a:rPr lang="en-US" dirty="0"/>
            </a:br>
            <a:r>
              <a:rPr lang="en-US" dirty="0"/>
              <a:t>when one of the links is clicked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17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9011237"/>
              </p:ext>
            </p:extLst>
          </p:nvPr>
        </p:nvGraphicFramePr>
        <p:xfrm>
          <a:off x="914400" y="1219200"/>
          <a:ext cx="7313400" cy="46242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7" name="Document" r:id="rId3" imgW="7313400" imgH="4624298" progId="Word.Document.12">
                  <p:embed/>
                </p:oleObj>
              </mc:Choice>
              <mc:Fallback>
                <p:oleObj name="Document" r:id="rId3" imgW="7313400" imgH="462429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13400" cy="46242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5647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7203013"/>
              </p:ext>
            </p:extLst>
          </p:nvPr>
        </p:nvGraphicFramePr>
        <p:xfrm>
          <a:off x="914400" y="1295400"/>
          <a:ext cx="7313400" cy="2853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1" name="Document" r:id="rId3" imgW="7313400" imgH="2853443" progId="Word.Document.12">
                  <p:embed/>
                </p:oleObj>
              </mc:Choice>
              <mc:Fallback>
                <p:oleObj name="Document" r:id="rId3" imgW="7313400" imgH="285344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295400"/>
                        <a:ext cx="7313400" cy="28534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40323"/>
            <a:ext cx="7315200" cy="738664"/>
          </a:xfrm>
        </p:spPr>
        <p:txBody>
          <a:bodyPr/>
          <a:lstStyle/>
          <a:p>
            <a:r>
              <a:rPr lang="en-US" dirty="0"/>
              <a:t>The start of the second section element </a:t>
            </a:r>
            <a:br>
              <a:rPr lang="en-US" dirty="0"/>
            </a:br>
            <a:r>
              <a:rPr lang="en-US" dirty="0"/>
              <a:t>in the solutions.html file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18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8413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4784941"/>
              </p:ext>
            </p:extLst>
          </p:nvPr>
        </p:nvGraphicFramePr>
        <p:xfrm>
          <a:off x="914400" y="1295400"/>
          <a:ext cx="7313400" cy="2450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5" name="Document" r:id="rId3" imgW="7313400" imgH="2450845" progId="Word.Document.12">
                  <p:embed/>
                </p:oleObj>
              </mc:Choice>
              <mc:Fallback>
                <p:oleObj name="Document" r:id="rId3" imgW="7313400" imgH="245084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295400"/>
                        <a:ext cx="7313400" cy="24508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40323"/>
            <a:ext cx="7315200" cy="738664"/>
          </a:xfrm>
        </p:spPr>
        <p:txBody>
          <a:bodyPr/>
          <a:lstStyle/>
          <a:p>
            <a:r>
              <a:rPr lang="en-US" dirty="0"/>
              <a:t>The jQuery that loads the data </a:t>
            </a:r>
            <a:br>
              <a:rPr lang="en-US" dirty="0"/>
            </a:br>
            <a:r>
              <a:rPr lang="en-US" dirty="0"/>
              <a:t>when a link is clicked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19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6383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8705653"/>
              </p:ext>
            </p:extLst>
          </p:nvPr>
        </p:nvGraphicFramePr>
        <p:xfrm>
          <a:off x="914400" y="992188"/>
          <a:ext cx="7313400" cy="5313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Document" r:id="rId3" imgW="7313400" imgH="5313283" progId="Word.Document.12">
                  <p:embed/>
                </p:oleObj>
              </mc:Choice>
              <mc:Fallback>
                <p:oleObj name="Document" r:id="rId3" imgW="7313400" imgH="53132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992188"/>
                        <a:ext cx="7313400" cy="53132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2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4352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A web page that loads XML data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20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1900560"/>
              </p:ext>
            </p:extLst>
          </p:nvPr>
        </p:nvGraphicFramePr>
        <p:xfrm>
          <a:off x="914400" y="1143000"/>
          <a:ext cx="7313400" cy="3435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9" name="Document" r:id="rId3" imgW="7313400" imgH="3435933" progId="Word.Document.12">
                  <p:embed/>
                </p:oleObj>
              </mc:Choice>
              <mc:Fallback>
                <p:oleObj name="Document" r:id="rId3" imgW="7313400" imgH="343593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3400" cy="34359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5774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143312"/>
              </p:ext>
            </p:extLst>
          </p:nvPr>
        </p:nvGraphicFramePr>
        <p:xfrm>
          <a:off x="914400" y="1066800"/>
          <a:ext cx="7313400" cy="1847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3" name="Document" r:id="rId3" imgW="7313400" imgH="1847129" progId="Word.Document.12">
                  <p:embed/>
                </p:oleObj>
              </mc:Choice>
              <mc:Fallback>
                <p:oleObj name="Document" r:id="rId3" imgW="7313400" imgH="184712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13400" cy="18471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The XML file (team.xml)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21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3706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433657"/>
              </p:ext>
            </p:extLst>
          </p:nvPr>
        </p:nvGraphicFramePr>
        <p:xfrm>
          <a:off x="914400" y="1158875"/>
          <a:ext cx="7300912" cy="310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7" name="Document" r:id="rId3" imgW="7313400" imgH="3106371" progId="Word.Document.12">
                  <p:embed/>
                </p:oleObj>
              </mc:Choice>
              <mc:Fallback>
                <p:oleObj name="Document" r:id="rId3" imgW="7313400" imgH="310637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58875"/>
                        <a:ext cx="7300912" cy="3108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The jQuery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22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5294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A web page that loads JSON data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23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0522991"/>
              </p:ext>
            </p:extLst>
          </p:nvPr>
        </p:nvGraphicFramePr>
        <p:xfrm>
          <a:off x="914400" y="1135919"/>
          <a:ext cx="7313400" cy="3588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1" name="Document" r:id="rId3" imgW="7313400" imgH="3588481" progId="Word.Document.12">
                  <p:embed/>
                </p:oleObj>
              </mc:Choice>
              <mc:Fallback>
                <p:oleObj name="Document" r:id="rId3" imgW="7313400" imgH="358848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35919"/>
                        <a:ext cx="7313400" cy="35884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0665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8663211"/>
              </p:ext>
            </p:extLst>
          </p:nvPr>
        </p:nvGraphicFramePr>
        <p:xfrm>
          <a:off x="914400" y="1066800"/>
          <a:ext cx="7313400" cy="2652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6" name="Document" r:id="rId3" imgW="7313400" imgH="2652324" progId="Word.Document.12">
                  <p:embed/>
                </p:oleObj>
              </mc:Choice>
              <mc:Fallback>
                <p:oleObj name="Document" r:id="rId3" imgW="7313400" imgH="265232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13400" cy="26523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The JSON file (</a:t>
            </a:r>
            <a:r>
              <a:rPr lang="en-US" dirty="0" err="1"/>
              <a:t>team.json</a:t>
            </a:r>
            <a:r>
              <a:rPr lang="en-US" dirty="0"/>
              <a:t>)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24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0779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813517"/>
              </p:ext>
            </p:extLst>
          </p:nvPr>
        </p:nvGraphicFramePr>
        <p:xfrm>
          <a:off x="914400" y="1143000"/>
          <a:ext cx="7313400" cy="3227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1" name="Document" r:id="rId3" imgW="7313400" imgH="3227258" progId="Word.Document.12">
                  <p:embed/>
                </p:oleObj>
              </mc:Choice>
              <mc:Fallback>
                <p:oleObj name="Document" r:id="rId3" imgW="7313400" imgH="322725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3400" cy="32272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The jQuery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25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6333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Two ways to send data with an Ajax request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26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3299257"/>
              </p:ext>
            </p:extLst>
          </p:nvPr>
        </p:nvGraphicFramePr>
        <p:xfrm>
          <a:off x="914400" y="1066800"/>
          <a:ext cx="7313400" cy="3725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5" name="Document" r:id="rId3" imgW="7313400" imgH="3725199" progId="Word.Document.12">
                  <p:embed/>
                </p:oleObj>
              </mc:Choice>
              <mc:Fallback>
                <p:oleObj name="Document" r:id="rId3" imgW="7313400" imgH="372519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13400" cy="37251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5891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The helper methods for working with Ajax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27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3494937"/>
              </p:ext>
            </p:extLst>
          </p:nvPr>
        </p:nvGraphicFramePr>
        <p:xfrm>
          <a:off x="914400" y="1066800"/>
          <a:ext cx="7313400" cy="4300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9" name="Document" r:id="rId3" imgW="7313400" imgH="4300493" progId="Word.Document.12">
                  <p:embed/>
                </p:oleObj>
              </mc:Choice>
              <mc:Fallback>
                <p:oleObj name="Document" r:id="rId3" imgW="7313400" imgH="430049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13400" cy="43004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537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The syntax of the $.</a:t>
            </a:r>
            <a:r>
              <a:rPr lang="en-US" dirty="0" err="1"/>
              <a:t>ajax</a:t>
            </a:r>
            <a:r>
              <a:rPr lang="en-US" dirty="0"/>
              <a:t> method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28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7752702"/>
              </p:ext>
            </p:extLst>
          </p:nvPr>
        </p:nvGraphicFramePr>
        <p:xfrm>
          <a:off x="914400" y="1066800"/>
          <a:ext cx="7313400" cy="482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3" name="Document" r:id="rId3" imgW="7313400" imgH="4827575" progId="Word.Document.12">
                  <p:embed/>
                </p:oleObj>
              </mc:Choice>
              <mc:Fallback>
                <p:oleObj name="Document" r:id="rId3" imgW="7313400" imgH="482757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13400" cy="4827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7773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410024"/>
              </p:ext>
            </p:extLst>
          </p:nvPr>
        </p:nvGraphicFramePr>
        <p:xfrm>
          <a:off x="914400" y="1143000"/>
          <a:ext cx="7301323" cy="7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7" name="Document" r:id="rId3" imgW="7301323" imgH="773062" progId="Word.Document.12">
                  <p:embed/>
                </p:oleObj>
              </mc:Choice>
              <mc:Fallback>
                <p:oleObj name="Document" r:id="rId3" imgW="7301323" imgH="77306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773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s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29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061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6640730"/>
              </p:ext>
            </p:extLst>
          </p:nvPr>
        </p:nvGraphicFramePr>
        <p:xfrm>
          <a:off x="992188" y="1149350"/>
          <a:ext cx="7313400" cy="1556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Document" r:id="rId3" imgW="7313400" imgH="1556783" progId="Word.Document.12">
                  <p:embed/>
                </p:oleObj>
              </mc:Choice>
              <mc:Fallback>
                <p:oleObj name="Document" r:id="rId3" imgW="7313400" imgH="15567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2188" y="1149350"/>
                        <a:ext cx="7313400" cy="15567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Objectives (continued)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3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1483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40323"/>
            <a:ext cx="7315200" cy="738664"/>
          </a:xfrm>
        </p:spPr>
        <p:txBody>
          <a:bodyPr/>
          <a:lstStyle/>
          <a:p>
            <a:r>
              <a:rPr lang="en-US" dirty="0"/>
              <a:t>A web page with a loading message </a:t>
            </a:r>
            <a:br>
              <a:rPr lang="en-US" dirty="0"/>
            </a:br>
            <a:r>
              <a:rPr lang="en-US" dirty="0"/>
              <a:t>and an alert dialog box for an error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30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225314"/>
              </p:ext>
            </p:extLst>
          </p:nvPr>
        </p:nvGraphicFramePr>
        <p:xfrm>
          <a:off x="914400" y="1219200"/>
          <a:ext cx="7313400" cy="3264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1" name="Document" r:id="rId3" imgW="7313400" imgH="3264676" progId="Word.Document.12">
                  <p:embed/>
                </p:oleObj>
              </mc:Choice>
              <mc:Fallback>
                <p:oleObj name="Document" r:id="rId3" imgW="7313400" imgH="326467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13400" cy="32646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3190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9735297"/>
              </p:ext>
            </p:extLst>
          </p:nvPr>
        </p:nvGraphicFramePr>
        <p:xfrm>
          <a:off x="914400" y="1124671"/>
          <a:ext cx="7313400" cy="1847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5" name="Document" r:id="rId3" imgW="7313400" imgH="1847129" progId="Word.Document.12">
                  <p:embed/>
                </p:oleObj>
              </mc:Choice>
              <mc:Fallback>
                <p:oleObj name="Document" r:id="rId3" imgW="7313400" imgH="184712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24671"/>
                        <a:ext cx="7313400" cy="18471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The XML file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31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8751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345742"/>
              </p:ext>
            </p:extLst>
          </p:nvPr>
        </p:nvGraphicFramePr>
        <p:xfrm>
          <a:off x="914400" y="1143000"/>
          <a:ext cx="7313400" cy="4262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9" name="Document" r:id="rId3" imgW="7313400" imgH="4262715" progId="Word.Document.12">
                  <p:embed/>
                </p:oleObj>
              </mc:Choice>
              <mc:Fallback>
                <p:oleObj name="Document" r:id="rId3" imgW="7313400" imgH="426271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3400" cy="4262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The jQuery for the $.</a:t>
            </a:r>
            <a:r>
              <a:rPr lang="en-US" dirty="0" err="1"/>
              <a:t>ajax</a:t>
            </a:r>
            <a:r>
              <a:rPr lang="en-US" dirty="0"/>
              <a:t> method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32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1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The URL for the Flickr public feed documentation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33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265309"/>
              </p:ext>
            </p:extLst>
          </p:nvPr>
        </p:nvGraphicFramePr>
        <p:xfrm>
          <a:off x="914400" y="1066800"/>
          <a:ext cx="7313612" cy="438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3" name="Document" r:id="rId3" imgW="7313400" imgH="4383962" progId="Word.Document.12">
                  <p:embed/>
                </p:oleObj>
              </mc:Choice>
              <mc:Fallback>
                <p:oleObj name="Document" r:id="rId3" imgW="7313400" imgH="438396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13612" cy="4384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4910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The base URL for retrieving a public photo stream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34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9737165"/>
              </p:ext>
            </p:extLst>
          </p:nvPr>
        </p:nvGraphicFramePr>
        <p:xfrm>
          <a:off x="914400" y="1066800"/>
          <a:ext cx="7313400" cy="5170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7" name="Document" r:id="rId3" imgW="7313400" imgH="5170449" progId="Word.Document.12">
                  <p:embed/>
                </p:oleObj>
              </mc:Choice>
              <mc:Fallback>
                <p:oleObj name="Document" r:id="rId3" imgW="7313400" imgH="51704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13400" cy="51704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1472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Examples of URLs for JSON feeds (in one line)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35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9531766"/>
              </p:ext>
            </p:extLst>
          </p:nvPr>
        </p:nvGraphicFramePr>
        <p:xfrm>
          <a:off x="914400" y="1066800"/>
          <a:ext cx="7313400" cy="1884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1" name="Document" r:id="rId3" imgW="7313400" imgH="1884906" progId="Word.Document.12">
                  <p:embed/>
                </p:oleObj>
              </mc:Choice>
              <mc:Fallback>
                <p:oleObj name="Document" r:id="rId3" imgW="7313400" imgH="188490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13400" cy="18849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805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Data items returned by a photo feed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36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2074690"/>
              </p:ext>
            </p:extLst>
          </p:nvPr>
        </p:nvGraphicFramePr>
        <p:xfrm>
          <a:off x="914400" y="1066800"/>
          <a:ext cx="7313400" cy="4745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3" name="Document" r:id="rId3" imgW="7313400" imgH="4745545" progId="Word.Document.12">
                  <p:embed/>
                </p:oleObj>
              </mc:Choice>
              <mc:Fallback>
                <p:oleObj name="Document" r:id="rId3" imgW="7313400" imgH="474554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13400" cy="4745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8187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5058537"/>
              </p:ext>
            </p:extLst>
          </p:nvPr>
        </p:nvGraphicFramePr>
        <p:xfrm>
          <a:off x="914400" y="1143000"/>
          <a:ext cx="7313400" cy="3457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4" name="Document" r:id="rId3" imgW="7313400" imgH="3457520" progId="Word.Document.12">
                  <p:embed/>
                </p:oleObj>
              </mc:Choice>
              <mc:Fallback>
                <p:oleObj name="Document" r:id="rId3" imgW="7313400" imgH="345752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3400" cy="3457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jQuery code that gets Flickr titles and photos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37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2170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The Flickr feed for the UR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38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pic>
        <p:nvPicPr>
          <p:cNvPr id="11" name="Picture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066800"/>
            <a:ext cx="6357620" cy="485775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251936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A page that displays Flickr titles and descriptions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39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9797539"/>
              </p:ext>
            </p:extLst>
          </p:nvPr>
        </p:nvGraphicFramePr>
        <p:xfrm>
          <a:off x="914400" y="1097919"/>
          <a:ext cx="7313400" cy="3855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2" name="Document" r:id="rId3" imgW="7313400" imgH="3855081" progId="Word.Document.12">
                  <p:embed/>
                </p:oleObj>
              </mc:Choice>
              <mc:Fallback>
                <p:oleObj name="Document" r:id="rId3" imgW="7313400" imgH="385508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097919"/>
                        <a:ext cx="7313400" cy="38550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6101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Google’s Auto Suggest is an Ajax application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4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pic>
        <p:nvPicPr>
          <p:cNvPr id="11" name="Picture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238885"/>
            <a:ext cx="6800850" cy="310451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709650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0361979"/>
              </p:ext>
            </p:extLst>
          </p:nvPr>
        </p:nvGraphicFramePr>
        <p:xfrm>
          <a:off x="914400" y="1143000"/>
          <a:ext cx="7313400" cy="1243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6" name="Document" r:id="rId3" imgW="7313400" imgH="1243052" progId="Word.Document.12">
                  <p:embed/>
                </p:oleObj>
              </mc:Choice>
              <mc:Fallback>
                <p:oleObj name="Document" r:id="rId3" imgW="7313400" imgH="124305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3400" cy="12430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The description for the first item in the JSON feed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40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1246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5850623"/>
              </p:ext>
            </p:extLst>
          </p:nvPr>
        </p:nvGraphicFramePr>
        <p:xfrm>
          <a:off x="914400" y="1120364"/>
          <a:ext cx="7313400" cy="4061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0" name="Document" r:id="rId3" imgW="7313400" imgH="4061236" progId="Word.Document.12">
                  <p:embed/>
                </p:oleObj>
              </mc:Choice>
              <mc:Fallback>
                <p:oleObj name="Document" r:id="rId3" imgW="7313400" imgH="406123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20364"/>
                        <a:ext cx="7313400" cy="40612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The jQuery that retrieves and displays the data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41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6598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A web page that searches for photos by tags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42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pic>
        <p:nvPicPr>
          <p:cNvPr id="11" name="Picture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1920" y="1143635"/>
            <a:ext cx="5313680" cy="464756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59687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2797538"/>
              </p:ext>
            </p:extLst>
          </p:nvPr>
        </p:nvGraphicFramePr>
        <p:xfrm>
          <a:off x="914400" y="1357536"/>
          <a:ext cx="7313400" cy="1157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8" name="Document" r:id="rId3" imgW="7313400" imgH="1157064" progId="Word.Document.12">
                  <p:embed/>
                </p:oleObj>
              </mc:Choice>
              <mc:Fallback>
                <p:oleObj name="Document" r:id="rId3" imgW="7313400" imgH="115706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357536"/>
                        <a:ext cx="7313400" cy="1157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40323"/>
            <a:ext cx="7315200" cy="738664"/>
          </a:xfrm>
        </p:spPr>
        <p:txBody>
          <a:bodyPr/>
          <a:lstStyle/>
          <a:p>
            <a:r>
              <a:rPr lang="en-US" dirty="0"/>
              <a:t>The HTML that gets the tags </a:t>
            </a:r>
            <a:br>
              <a:rPr lang="en-US" dirty="0"/>
            </a:br>
            <a:r>
              <a:rPr lang="en-US" dirty="0"/>
              <a:t>and receives the Flickr data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43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9386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1336541"/>
              </p:ext>
            </p:extLst>
          </p:nvPr>
        </p:nvGraphicFramePr>
        <p:xfrm>
          <a:off x="914400" y="1149350"/>
          <a:ext cx="7300912" cy="487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2" name="Document" r:id="rId3" imgW="7313400" imgH="5067551" progId="Word.Document.12">
                  <p:embed/>
                </p:oleObj>
              </mc:Choice>
              <mc:Fallback>
                <p:oleObj name="Document" r:id="rId3" imgW="7313400" imgH="506755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9350"/>
                        <a:ext cx="7300912" cy="487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The jQuery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44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0168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Exercise 12-1 Add information to a Flickr app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45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pic>
        <p:nvPicPr>
          <p:cNvPr id="11" name="Picture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6850" y="1134110"/>
            <a:ext cx="3867150" cy="480949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27351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40323"/>
            <a:ext cx="7315200" cy="738664"/>
          </a:xfrm>
        </p:spPr>
        <p:txBody>
          <a:bodyPr/>
          <a:lstStyle/>
          <a:p>
            <a:r>
              <a:rPr lang="en-US" dirty="0"/>
              <a:t>Extra 12-1	Convert an Ajax app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	from </a:t>
            </a:r>
            <a:r>
              <a:rPr lang="en-US" dirty="0"/>
              <a:t>XML </a:t>
            </a:r>
            <a:r>
              <a:rPr lang="en-US" dirty="0" smtClean="0"/>
              <a:t>to </a:t>
            </a:r>
            <a:r>
              <a:rPr lang="en-US" dirty="0"/>
              <a:t>JSON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46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2631346"/>
              </p:ext>
            </p:extLst>
          </p:nvPr>
        </p:nvGraphicFramePr>
        <p:xfrm>
          <a:off x="915988" y="1355926"/>
          <a:ext cx="7313400" cy="4663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1" name="Document" r:id="rId3" imgW="7313400" imgH="4663874" progId="Word.Document.12">
                  <p:embed/>
                </p:oleObj>
              </mc:Choice>
              <mc:Fallback>
                <p:oleObj name="Document" r:id="rId3" imgW="7313400" imgH="466387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5988" y="1355926"/>
                        <a:ext cx="7313400" cy="46638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8202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1371600"/>
            <a:ext cx="6610350" cy="467717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40323"/>
            <a:ext cx="7315200" cy="738664"/>
          </a:xfrm>
        </p:spPr>
        <p:txBody>
          <a:bodyPr/>
          <a:lstStyle/>
          <a:p>
            <a:r>
              <a:rPr lang="en-US" dirty="0"/>
              <a:t>Extra 12-2	Enhance an Ajax application</a:t>
            </a:r>
            <a:br>
              <a:rPr lang="en-US" dirty="0"/>
            </a:br>
            <a:r>
              <a:rPr lang="en-US" dirty="0"/>
              <a:t>	</a:t>
            </a:r>
            <a:r>
              <a:rPr lang="en-US" dirty="0" smtClean="0"/>
              <a:t>	so </a:t>
            </a:r>
            <a:r>
              <a:rPr lang="en-US" dirty="0"/>
              <a:t>it uses an expanded JSON file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47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030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Extra 12-3	Load speakers as they’re requested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48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3198102"/>
              </p:ext>
            </p:extLst>
          </p:nvPr>
        </p:nvGraphicFramePr>
        <p:xfrm>
          <a:off x="914400" y="1152215"/>
          <a:ext cx="7313400" cy="4943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9" name="Document" r:id="rId3" imgW="7313400" imgH="4943785" progId="Word.Document.12">
                  <p:embed/>
                </p:oleObj>
              </mc:Choice>
              <mc:Fallback>
                <p:oleObj name="Document" r:id="rId3" imgW="7313400" imgH="494378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52215"/>
                        <a:ext cx="7313400" cy="4943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0682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Extra 12-4	Display a gallery of Flickr photos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49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pic>
        <p:nvPicPr>
          <p:cNvPr id="11" name="Picture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200785"/>
            <a:ext cx="6771005" cy="45142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6249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2757599"/>
              </p:ext>
            </p:extLst>
          </p:nvPr>
        </p:nvGraphicFramePr>
        <p:xfrm>
          <a:off x="914400" y="1295400"/>
          <a:ext cx="7211158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5533133" imgH="1193940" progId="Visio.Drawing.11">
                  <p:embed/>
                </p:oleObj>
              </mc:Choice>
              <mc:Fallback>
                <p:oleObj name="Visio" r:id="rId3" imgW="5533133" imgH="11939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7211158" cy="16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How a normal HTTP request is processed</a:t>
            </a:r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5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408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40323"/>
            <a:ext cx="7315200" cy="738664"/>
          </a:xfrm>
        </p:spPr>
        <p:txBody>
          <a:bodyPr/>
          <a:lstStyle/>
          <a:p>
            <a:r>
              <a:rPr lang="en-US" dirty="0"/>
              <a:t>Short 12-1	Convert a $.</a:t>
            </a:r>
            <a:r>
              <a:rPr lang="en-US" dirty="0" err="1"/>
              <a:t>getJSON</a:t>
            </a:r>
            <a:r>
              <a:rPr lang="en-US" dirty="0"/>
              <a:t>() method </a:t>
            </a:r>
            <a:br>
              <a:rPr lang="en-US" dirty="0"/>
            </a:br>
            <a:r>
              <a:rPr lang="en-US" dirty="0"/>
              <a:t>	</a:t>
            </a:r>
            <a:r>
              <a:rPr lang="en-US" dirty="0" smtClean="0"/>
              <a:t>	to </a:t>
            </a:r>
            <a:r>
              <a:rPr lang="en-US" dirty="0"/>
              <a:t>$.</a:t>
            </a:r>
            <a:r>
              <a:rPr lang="en-US" dirty="0" err="1"/>
              <a:t>ajax</a:t>
            </a:r>
            <a:r>
              <a:rPr lang="en-US" dirty="0"/>
              <a:t>()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50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659933"/>
              </p:ext>
            </p:extLst>
          </p:nvPr>
        </p:nvGraphicFramePr>
        <p:xfrm>
          <a:off x="914400" y="1219200"/>
          <a:ext cx="7313612" cy="461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7" name="Document" r:id="rId3" imgW="7313400" imgH="4610626" progId="Word.Document.12">
                  <p:embed/>
                </p:oleObj>
              </mc:Choice>
              <mc:Fallback>
                <p:oleObj name="Document" r:id="rId3" imgW="7313400" imgH="461062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13612" cy="461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1955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6528188"/>
              </p:ext>
            </p:extLst>
          </p:nvPr>
        </p:nvGraphicFramePr>
        <p:xfrm>
          <a:off x="914400" y="1143000"/>
          <a:ext cx="7215996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name="Visio" r:id="rId3" imgW="5619035" imgH="1193940" progId="Visio.Drawing.11">
                  <p:embed/>
                </p:oleObj>
              </mc:Choice>
              <mc:Fallback>
                <p:oleObj name="Visio" r:id="rId3" imgW="5619035" imgH="11939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15996" cy="16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How an Ajax </a:t>
            </a:r>
            <a:r>
              <a:rPr lang="en-US" dirty="0" err="1"/>
              <a:t>XMLHttpRequest</a:t>
            </a:r>
            <a:r>
              <a:rPr lang="en-US" dirty="0"/>
              <a:t> is processed</a:t>
            </a:r>
            <a:endParaRPr lang="en-US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6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2513334"/>
              </p:ext>
            </p:extLst>
          </p:nvPr>
        </p:nvGraphicFramePr>
        <p:xfrm>
          <a:off x="915300" y="2895600"/>
          <a:ext cx="7313400" cy="1699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8" name="Document" r:id="rId5" imgW="7313400" imgH="1699617" progId="Word.Document.12">
                  <p:embed/>
                </p:oleObj>
              </mc:Choice>
              <mc:Fallback>
                <p:oleObj name="Document" r:id="rId5" imgW="7313400" imgH="169961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5300" y="2895600"/>
                        <a:ext cx="7313400" cy="16996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6920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The common data formats for Ajax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7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7890201"/>
              </p:ext>
            </p:extLst>
          </p:nvPr>
        </p:nvGraphicFramePr>
        <p:xfrm>
          <a:off x="914400" y="1143000"/>
          <a:ext cx="7313400" cy="1586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Document" r:id="rId3" imgW="7313400" imgH="1586286" progId="Word.Document.12">
                  <p:embed/>
                </p:oleObj>
              </mc:Choice>
              <mc:Fallback>
                <p:oleObj name="Document" r:id="rId3" imgW="7313400" imgH="158628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3400" cy="15862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7840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6171257"/>
              </p:ext>
            </p:extLst>
          </p:nvPr>
        </p:nvGraphicFramePr>
        <p:xfrm>
          <a:off x="914400" y="1143000"/>
          <a:ext cx="7313400" cy="2853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Document" r:id="rId3" imgW="7313400" imgH="2853443" progId="Word.Document.12">
                  <p:embed/>
                </p:oleObj>
              </mc:Choice>
              <mc:Fallback>
                <p:oleObj name="Document" r:id="rId3" imgW="7313400" imgH="285344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3400" cy="28534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XML data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8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6358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6704688"/>
              </p:ext>
            </p:extLst>
          </p:nvPr>
        </p:nvGraphicFramePr>
        <p:xfrm>
          <a:off x="914400" y="1081476"/>
          <a:ext cx="7313400" cy="2652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Document" r:id="rId3" imgW="7313400" imgH="2652324" progId="Word.Document.12">
                  <p:embed/>
                </p:oleObj>
              </mc:Choice>
              <mc:Fallback>
                <p:oleObj name="Document" r:id="rId3" imgW="7313400" imgH="265232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081476"/>
                        <a:ext cx="7313400" cy="26523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JSON data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t>C12, Slide </a:t>
            </a:r>
            <a:fld id="{BF5C1183-B085-4070-A402-C03A3F977D3D}" type="slidenum">
              <a:rPr lang="en-US" sz="900" smtClean="0">
                <a:solidFill>
                  <a:schemeClr val="bg1"/>
                </a:solidFill>
                <a:latin typeface="Arial Narrow" panose="020B0606020202030204" pitchFamily="34" charset="0"/>
              </a:rPr>
              <a:pPr algn="r">
                <a:defRPr/>
              </a:pPr>
              <a:t>9</a:t>
            </a:fld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9144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ster slides_with_titles_logo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_with_titles_logo</Template>
  <TotalTime>585</TotalTime>
  <Words>1376</Words>
  <Application>Microsoft Office PowerPoint</Application>
  <PresentationFormat>On-screen Show (4:3)</PresentationFormat>
  <Paragraphs>250</Paragraphs>
  <Slides>5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0</vt:i4>
      </vt:variant>
    </vt:vector>
  </HeadingPairs>
  <TitlesOfParts>
    <vt:vector size="54" baseType="lpstr">
      <vt:lpstr>Master slides_with_titles_logo</vt:lpstr>
      <vt:lpstr>Microsoft Word Document</vt:lpstr>
      <vt:lpstr>Visio</vt:lpstr>
      <vt:lpstr>Document</vt:lpstr>
      <vt:lpstr>Chapter 12</vt:lpstr>
      <vt:lpstr>Objectives</vt:lpstr>
      <vt:lpstr>Objectives (continued)</vt:lpstr>
      <vt:lpstr>Google’s Auto Suggest is an Ajax application</vt:lpstr>
      <vt:lpstr>How a normal HTTP request is processed</vt:lpstr>
      <vt:lpstr>How an Ajax XMLHttpRequest is processed</vt:lpstr>
      <vt:lpstr>The common data formats for Ajax</vt:lpstr>
      <vt:lpstr>XML data</vt:lpstr>
      <vt:lpstr>JSON data</vt:lpstr>
      <vt:lpstr>Terms</vt:lpstr>
      <vt:lpstr>Members of the XMLHttpRequest object</vt:lpstr>
      <vt:lpstr>A web page that uses the XHR object  and JavaScript to load XML data</vt:lpstr>
      <vt:lpstr>The XML file (team.xml)</vt:lpstr>
      <vt:lpstr>The JavaScript for getting and parsing the data</vt:lpstr>
      <vt:lpstr>The methods for working with Ajax</vt:lpstr>
      <vt:lpstr>Examples of Ajax methods</vt:lpstr>
      <vt:lpstr>A web page that loads HTML elements  when one of the links is clicked</vt:lpstr>
      <vt:lpstr>The start of the second section element  in the solutions.html file</vt:lpstr>
      <vt:lpstr>The jQuery that loads the data  when a link is clicked</vt:lpstr>
      <vt:lpstr>A web page that loads XML data</vt:lpstr>
      <vt:lpstr>The XML file (team.xml)</vt:lpstr>
      <vt:lpstr>The jQuery</vt:lpstr>
      <vt:lpstr>A web page that loads JSON data</vt:lpstr>
      <vt:lpstr>The JSON file (team.json)</vt:lpstr>
      <vt:lpstr>The jQuery</vt:lpstr>
      <vt:lpstr>Two ways to send data with an Ajax request</vt:lpstr>
      <vt:lpstr>The helper methods for working with Ajax</vt:lpstr>
      <vt:lpstr>The syntax of the $.ajax method</vt:lpstr>
      <vt:lpstr>Terms</vt:lpstr>
      <vt:lpstr>A web page with a loading message  and an alert dialog box for an error</vt:lpstr>
      <vt:lpstr>The XML file</vt:lpstr>
      <vt:lpstr>The jQuery for the $.ajax method</vt:lpstr>
      <vt:lpstr>The URL for the Flickr public feed documentation</vt:lpstr>
      <vt:lpstr>The base URL for retrieving a public photo stream</vt:lpstr>
      <vt:lpstr>Examples of URLs for JSON feeds (in one line)</vt:lpstr>
      <vt:lpstr>Data items returned by a photo feed</vt:lpstr>
      <vt:lpstr>jQuery code that gets Flickr titles and photos</vt:lpstr>
      <vt:lpstr>The Flickr feed for the URL</vt:lpstr>
      <vt:lpstr>A page that displays Flickr titles and descriptions</vt:lpstr>
      <vt:lpstr>The description for the first item in the JSON feed</vt:lpstr>
      <vt:lpstr>The jQuery that retrieves and displays the data</vt:lpstr>
      <vt:lpstr>A web page that searches for photos by tags</vt:lpstr>
      <vt:lpstr>The HTML that gets the tags  and receives the Flickr data</vt:lpstr>
      <vt:lpstr>The jQuery</vt:lpstr>
      <vt:lpstr>Exercise 12-1 Add information to a Flickr app</vt:lpstr>
      <vt:lpstr>Extra 12-1 Convert an Ajax app    from XML to JSON</vt:lpstr>
      <vt:lpstr>Extra 12-2 Enhance an Ajax application   so it uses an expanded JSON file</vt:lpstr>
      <vt:lpstr>Extra 12-3 Load speakers as they’re requested</vt:lpstr>
      <vt:lpstr>Extra 12-4 Display a gallery of Flickr photos</vt:lpstr>
      <vt:lpstr>Short 12-1 Convert a $.getJSON() method    to $.ajax()</vt:lpstr>
    </vt:vector>
  </TitlesOfParts>
  <Company>Mike Murach &amp; Associates,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tephen</dc:creator>
  <cp:lastModifiedBy>Maria David</cp:lastModifiedBy>
  <cp:revision>64</cp:revision>
  <dcterms:created xsi:type="dcterms:W3CDTF">2010-11-30T18:46:51Z</dcterms:created>
  <dcterms:modified xsi:type="dcterms:W3CDTF">2017-02-02T23:56:04Z</dcterms:modified>
</cp:coreProperties>
</file>